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40C9" w:rsidRPr="00F1300A" w:rsidRDefault="00B740C9" w:rsidP="00B740C9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A71B8B">
        <w:rPr>
          <w:rFonts w:ascii="Times New Roman" w:eastAsia="Times New Roman" w:hAnsi="Times New Roman" w:cs="Times New Roman"/>
          <w:szCs w:val="24"/>
          <w:lang w:eastAsia="ru-RU"/>
        </w:rPr>
        <w:t>8</w:t>
      </w:r>
    </w:p>
    <w:p w:rsidR="00B740C9" w:rsidRPr="00F1300A" w:rsidRDefault="00B740C9" w:rsidP="00B740C9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</w:t>
      </w:r>
      <w:proofErr w:type="spellStart"/>
      <w:r w:rsidRPr="00F1300A">
        <w:rPr>
          <w:rFonts w:ascii="Times New Roman" w:eastAsia="Times New Roman" w:hAnsi="Times New Roman" w:cs="Times New Roman"/>
          <w:szCs w:val="24"/>
          <w:lang w:eastAsia="ru-RU"/>
        </w:rPr>
        <w:t>Каракашлинского</w:t>
      </w:r>
      <w:proofErr w:type="spellEnd"/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сельского поселения Ютазинского муниципального района  Республики Татарстан </w:t>
      </w:r>
    </w:p>
    <w:p w:rsidR="009E3ABF" w:rsidRPr="009E3ABF" w:rsidRDefault="00B740C9" w:rsidP="00B740C9">
      <w:pPr>
        <w:spacing w:after="0" w:line="240" w:lineRule="auto"/>
        <w:ind w:left="567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7B229D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7B229D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7B229D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9E3ABF" w:rsidRPr="009E3ABF" w:rsidRDefault="009E3ABF" w:rsidP="009E3ABF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9E3ABF" w:rsidRPr="00C929E2" w:rsidRDefault="009E3ABF" w:rsidP="009E3AB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редоставления </w:t>
      </w:r>
      <w:r w:rsidRPr="00C929E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ой</w:t>
      </w: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услуги по удостоверению завещаний и по удостоверению доверенностей </w:t>
      </w:r>
      <w:r w:rsidR="00C929E2"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 И</w:t>
      </w:r>
      <w:r w:rsidR="00C929E2" w:rsidRPr="00C929E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полнительном комитете </w:t>
      </w:r>
      <w:proofErr w:type="spellStart"/>
      <w:r w:rsidR="00C929E2" w:rsidRPr="00C929E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ракашлинского</w:t>
      </w:r>
      <w:proofErr w:type="spellEnd"/>
      <w:r w:rsidR="00C929E2" w:rsidRPr="00C929E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сельского поселения</w:t>
      </w:r>
    </w:p>
    <w:p w:rsidR="009E3ABF" w:rsidRPr="00C929E2" w:rsidRDefault="009E3ABF" w:rsidP="009E3A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bookmarkStart w:id="0" w:name="sub_11"/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положения.</w:t>
      </w:r>
    </w:p>
    <w:bookmarkEnd w:id="0"/>
    <w:p w:rsidR="009E3ABF" w:rsidRPr="00C929E2" w:rsidRDefault="009E3ABF" w:rsidP="009E3ABF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="007B229D" w:rsidRPr="00C929E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удостоверению завещаний и по удостоверению доверенностей 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(далее –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zh-CN"/>
        </w:rPr>
        <w:t>муниципальнаяуслуга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). </w:t>
      </w:r>
    </w:p>
    <w:p w:rsidR="009E3ABF" w:rsidRPr="00C929E2" w:rsidRDefault="009E3ABF" w:rsidP="009E3ABF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1.2. Получатели муниципальной услуги: ф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изические лица.</w:t>
      </w:r>
    </w:p>
    <w:p w:rsidR="00B740C9" w:rsidRPr="00C929E2" w:rsidRDefault="00981E54" w:rsidP="00B740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proofErr w:type="spellStart"/>
      <w:r w:rsidR="00B740C9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B740C9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  (далее – Исполком).</w:t>
      </w:r>
    </w:p>
    <w:p w:rsidR="00B740C9" w:rsidRPr="00C929E2" w:rsidRDefault="00B740C9" w:rsidP="00B740C9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 Место нахождение Исполкома: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К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аракашлы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ул.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Мирфатиха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иева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, д.47.</w:t>
      </w:r>
    </w:p>
    <w:p w:rsidR="00B740C9" w:rsidRPr="00C929E2" w:rsidRDefault="00B740C9" w:rsidP="00B740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B740C9" w:rsidRPr="00C929E2" w:rsidRDefault="00B740C9" w:rsidP="00B740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B740C9" w:rsidRPr="00C929E2" w:rsidRDefault="00B740C9" w:rsidP="00B740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B740C9" w:rsidRPr="00C929E2" w:rsidRDefault="00B740C9" w:rsidP="00B740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B740C9" w:rsidRPr="00C929E2" w:rsidRDefault="00B740C9" w:rsidP="00B740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981E54" w:rsidRPr="00C929E2" w:rsidRDefault="00B740C9" w:rsidP="00B740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8(85593) 4-21-34</w:t>
      </w:r>
      <w:r w:rsidR="00981E54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981E54" w:rsidRPr="00C929E2" w:rsidRDefault="00981E54" w:rsidP="00981E5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ход по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ам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достоверяющим личность.</w:t>
      </w:r>
    </w:p>
    <w:p w:rsidR="00981E54" w:rsidRPr="00C929E2" w:rsidRDefault="00981E54" w:rsidP="00981E5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929E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4" w:history="1"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proofErr w:type="spellEnd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proofErr w:type="spellEnd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proofErr w:type="spellEnd"/>
      </w:hyperlink>
      <w:r w:rsidRPr="00C929E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E3ABF" w:rsidRPr="00C929E2" w:rsidRDefault="009E3ABF" w:rsidP="009E3AB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государственной услуге может быть получена: </w:t>
      </w:r>
    </w:p>
    <w:p w:rsidR="009E3ABF" w:rsidRPr="00C929E2" w:rsidRDefault="009E3ABF" w:rsidP="009E3AB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981E54" w:rsidRPr="00C929E2" w:rsidRDefault="009E3ABF" w:rsidP="00981E5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средством сети «Интернет» на официальном сайте муниципального района</w:t>
      </w:r>
      <w:r w:rsidR="00981E54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981E54" w:rsidRPr="00C929E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981E54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5" w:history="1">
        <w:proofErr w:type="spellStart"/>
        <w:r w:rsidR="00981E54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proofErr w:type="spellEnd"/>
        <w:r w:rsidR="00981E54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="00981E54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proofErr w:type="spellEnd"/>
        <w:r w:rsidR="00981E54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="00981E54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proofErr w:type="spellEnd"/>
      </w:hyperlink>
      <w:r w:rsidR="00981E54" w:rsidRPr="00C929E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981E54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E3ABF" w:rsidRPr="00C929E2" w:rsidRDefault="009E3ABF" w:rsidP="009E3AB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C929E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u</w:t>
      </w:r>
      <w:r w:rsidRPr="00C929E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6" w:history="1"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proofErr w:type="spellEnd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proofErr w:type="spellEnd"/>
      </w:hyperlink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9E3ABF" w:rsidRPr="00C929E2" w:rsidRDefault="009E3ABF" w:rsidP="009E3AB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C929E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proofErr w:type="spellEnd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proofErr w:type="spellStart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proofErr w:type="spellEnd"/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9E3ABF" w:rsidRPr="00C929E2" w:rsidRDefault="009E3ABF" w:rsidP="009E3ABF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: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9E3ABF" w:rsidRPr="00C929E2" w:rsidRDefault="009E3ABF" w:rsidP="009E3AB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9E3ABF" w:rsidRPr="00C929E2" w:rsidRDefault="009E3ABF" w:rsidP="009E3ABF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9E3ABF" w:rsidRPr="00C929E2" w:rsidRDefault="009E3ABF" w:rsidP="00B740C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 Информация по вопросам предоставления муниципальной услуги размещается </w:t>
      </w:r>
      <w:r w:rsidR="00B740C9"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ем</w:t>
      </w: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жданским кодексом Российской Федерации (часть первая) от 30.11.1994 №51-ФЗ (</w:t>
      </w:r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далее - </w:t>
      </w:r>
      <w:proofErr w:type="spellStart"/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рК</w:t>
      </w:r>
      <w:proofErr w:type="spellEnd"/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Ф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обрание законодательства РФ, 05.12.1994, №32, ст.3301)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логовым кодексом Российской Федерации (часть вторая) от 05.08.2000 №117-ФЗ (</w:t>
      </w:r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– НК РФ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обрание законодательства РФ, 07.08.2000, №32, ст.3340)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ами законодательства Российской Федерации о нотариате от 11.02.1993 № 4462-1 (далее – Основы) (Ведомости СНД и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ВС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Ф, 11.03.1993 №10, ст.357)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– Федеральный закон №131-ФЗ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обрание законодательства РФ, 06.10.2003, №40, ст.3822)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proofErr w:type="gramEnd"/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- приказ №99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Бюллетень нормативных актов федеральных органов исполнительной власти, №20, 20.05.2002)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proofErr w:type="gramEnd"/>
      <w:r w:rsidRPr="00C929E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- приказ №256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Российская газета, №3, 11.01.2008); 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B740C9" w:rsidRPr="00C929E2" w:rsidRDefault="00B740C9" w:rsidP="00B740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е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е поселение» Ютазинского  муниципального района Республики Татарстан, принятого Решением Совета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 от 13.06.2012 № 12 (далее – Устав);</w:t>
      </w:r>
    </w:p>
    <w:p w:rsidR="00B740C9" w:rsidRPr="00C929E2" w:rsidRDefault="00B740C9" w:rsidP="00B740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ожением об исполнительном комитете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, от 15.11.2006 № 35, утвержденным Решением Совета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 (далее – Положение об ИК МР);</w:t>
      </w:r>
    </w:p>
    <w:p w:rsidR="00D778EF" w:rsidRPr="00C929E2" w:rsidRDefault="00B740C9" w:rsidP="00B740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</w:t>
      </w:r>
      <w:r w:rsidR="00D778EF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1" w:name="sub_114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1.4.</w:t>
      </w:r>
      <w:bookmarkStart w:id="2" w:name="sub_115"/>
      <w:bookmarkEnd w:id="1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 В настоящем Регламенте используются следующие термины и определения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В настоящем Регламенте под заявлением о предоставлении муниципальной услуги (дале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е-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цу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твержденному постановлением Исполкома или на стандартном бланке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9E3ABF" w:rsidRPr="00C929E2">
          <w:pgSz w:w="11907" w:h="16840"/>
          <w:pgMar w:top="1134" w:right="567" w:bottom="1134" w:left="1134" w:header="720" w:footer="720" w:gutter="0"/>
          <w:cols w:space="720"/>
        </w:sectPr>
      </w:pP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lastRenderedPageBreak/>
        <w:t xml:space="preserve">2. </w:t>
      </w: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тандарт предоставления муниципальной услуги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3ABF" w:rsidRPr="00C929E2" w:rsidRDefault="009E3ABF" w:rsidP="009E3ABF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3ABF" w:rsidRPr="00C929E2" w:rsidRDefault="009E3ABF" w:rsidP="009E3ABF">
            <w:pPr>
              <w:spacing w:after="0" w:line="240" w:lineRule="auto"/>
              <w:ind w:firstLine="26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3ABF" w:rsidRPr="00C929E2" w:rsidRDefault="009E3ABF" w:rsidP="009E3ABF">
            <w:pPr>
              <w:spacing w:after="0" w:line="240" w:lineRule="auto"/>
              <w:ind w:firstLine="4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К</w:t>
            </w:r>
            <w:proofErr w:type="spellEnd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Ф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каз №256</w:t>
            </w: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ком</w:t>
            </w:r>
            <w:r w:rsidR="00B740C9" w:rsidRPr="00C929E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B740C9"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ракашлинского</w:t>
            </w:r>
            <w:proofErr w:type="spellEnd"/>
            <w:r w:rsidR="00B740C9"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ельского поселения </w:t>
            </w:r>
            <w:r w:rsidR="00D778EF" w:rsidRPr="00C929E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Ютазинского муниципального район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став; </w:t>
            </w:r>
          </w:p>
          <w:p w:rsidR="009E3ABF" w:rsidRPr="00C929E2" w:rsidRDefault="009E3ABF" w:rsidP="009E3A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;</w:t>
            </w:r>
          </w:p>
          <w:p w:rsidR="009E3ABF" w:rsidRPr="00C929E2" w:rsidRDefault="009E3ABF" w:rsidP="009E3A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овершение нотариальных действий по удостоверению </w:t>
            </w:r>
            <w:r w:rsidRPr="00C929E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завещаний и по удостоверению доверенностей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остоверение </w:t>
            </w:r>
            <w:r w:rsidRPr="00C929E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завещаний и удостоверение доверенностей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существляется в течени</w:t>
            </w:r>
            <w:proofErr w:type="gramStart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</w:t>
            </w:r>
            <w:proofErr w:type="gramEnd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дного дня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929E2">
              <w:rPr>
                <w:rFonts w:ascii="Times New Roman" w:eastAsia="Calibri" w:hAnsi="Times New Roman" w:cs="Times New Roman"/>
                <w:sz w:val="24"/>
                <w:szCs w:val="24"/>
              </w:rPr>
              <w:t>1. Паспорт или другие документы, удостоверяющие личность заявителя.</w:t>
            </w:r>
          </w:p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929E2">
              <w:rPr>
                <w:rFonts w:ascii="Times New Roman" w:eastAsia="Calibri" w:hAnsi="Times New Roman" w:cs="Times New Roman"/>
                <w:sz w:val="24"/>
                <w:szCs w:val="24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hd w:val="clear" w:color="auto" w:fill="FFFFFF"/>
              <w:spacing w:after="0" w:line="336" w:lineRule="atLeast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каз №256</w:t>
            </w:r>
          </w:p>
        </w:tc>
      </w:tr>
      <w:tr w:rsidR="009E3ABF" w:rsidRPr="00C929E2" w:rsidTr="009E3AB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6 Исчерпывающий перечень документов, необходимых в соответствии с нормативными правовыми актами для предоставления муниципальной 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9E3ABF" w:rsidRPr="00C929E2" w:rsidRDefault="009E3ABF" w:rsidP="009E3AB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ведения об уплате государственной пошлины и нотариального тарифа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каз 19н</w:t>
            </w: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spellStart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ямуниципальной</w:t>
            </w:r>
            <w:proofErr w:type="spellEnd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9E3ABF" w:rsidRPr="00C929E2" w:rsidRDefault="009E3ABF" w:rsidP="00922EC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В заявлении и прилагаемых к заявлению документах имеются неоговоренные исправления, </w:t>
            </w:r>
            <w:bookmarkStart w:id="3" w:name="_GoBack"/>
            <w:bookmarkEnd w:id="3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не позволяющие однозначно истолковать их содержание</w:t>
            </w:r>
          </w:p>
          <w:p w:rsidR="007239C2" w:rsidRPr="00C929E2" w:rsidRDefault="007239C2" w:rsidP="00922EC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hAnsi="Times New Roman" w:cs="Times New Roman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7239C2">
        <w:trPr>
          <w:trHeight w:val="688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Совершение такого действия противоречит закону.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С просьбой о совершении нотариального действия обратился гражданин, признанный судом недееспособным или ограничено 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дееспособным, либо представитель, не имеющий необходимых полномочи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</w:t>
            </w:r>
          </w:p>
          <w:p w:rsidR="007239C2" w:rsidRPr="00C929E2" w:rsidRDefault="007239C2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hAnsi="Times New Roman" w:cs="Times New Roman"/>
                <w:sz w:val="24"/>
                <w:szCs w:val="24"/>
              </w:rPr>
              <w:t>5) Выявление недостоверной информации, содержащейся в документах, представленных заявителе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929E2">
              <w:rPr>
                <w:rFonts w:ascii="Times New Roman" w:eastAsia="Calibri" w:hAnsi="Times New Roman" w:cs="Times New Roman"/>
                <w:sz w:val="24"/>
                <w:szCs w:val="24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Государственная пошлина 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 за удостоверение завещаний, за принятие закрытого завещания - 10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угим физическим лицам - 50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другим физическим лицам - 400 рублей;</w:t>
            </w:r>
          </w:p>
          <w:p w:rsidR="009E3ABF" w:rsidRPr="00C929E2" w:rsidRDefault="009E3ABF" w:rsidP="009E3ABF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929E2">
              <w:rPr>
                <w:rFonts w:ascii="Times New Roman" w:eastAsia="Calibri" w:hAnsi="Times New Roman" w:cs="Times New Roman"/>
                <w:sz w:val="24"/>
                <w:szCs w:val="24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9E3ABF" w:rsidRPr="00C929E2" w:rsidRDefault="009E3ABF" w:rsidP="009E3ABF">
            <w:pPr>
              <w:spacing w:after="0" w:line="240" w:lineRule="auto"/>
              <w:ind w:firstLine="3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ст.333.24, 333.25 НК РФ</w:t>
            </w: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E3ABF" w:rsidRPr="00C929E2" w:rsidRDefault="009E3ABF" w:rsidP="009E3AB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</w:t>
            </w:r>
            <w:r w:rsidR="00B740C9"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  <w:p w:rsidR="009E3ABF" w:rsidRPr="00C929E2" w:rsidRDefault="009E3ABF" w:rsidP="009E3ABF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5. 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 наличие прецедентов (обоснованных жалоб) на нарушение Административного регламента, совершенных муниципальными 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служащим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E3ABF" w:rsidRPr="00C929E2" w:rsidTr="009E3AB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6.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3ABF" w:rsidRPr="00C929E2" w:rsidRDefault="009E3ABF" w:rsidP="009E3ABF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E3ABF" w:rsidRPr="00C929E2" w:rsidRDefault="009E3ABF" w:rsidP="009E3ABF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лучае</w:t>
            </w:r>
            <w:proofErr w:type="gramStart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proofErr w:type="gramEnd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</w:t>
            </w:r>
            <w:proofErr w:type="spellStart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u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proofErr w:type="spellEnd"/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8" w:history="1"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9" w:history="1"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proofErr w:type="spellStart"/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proofErr w:type="spellEnd"/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proofErr w:type="spellStart"/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proofErr w:type="spellEnd"/>
              <w:r w:rsidRPr="00C929E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C929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3ABF" w:rsidRPr="00C929E2" w:rsidRDefault="009E3ABF" w:rsidP="009E3A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9E3ABF" w:rsidRPr="00C929E2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1.1.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оставление муниципальной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включает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себя следующие процедуры:</w:t>
      </w:r>
      <w:proofErr w:type="gramEnd"/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одготовка и выдача результата муниципальной услуги;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9E3ABF" w:rsidRPr="00C929E2" w:rsidRDefault="009E3ABF" w:rsidP="009E3ABF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9E3ABF" w:rsidRPr="00C929E2" w:rsidRDefault="00B740C9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</w:t>
      </w:r>
      <w:r w:rsidR="009E3ABF"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9E3ABF" w:rsidRPr="00C929E2" w:rsidRDefault="009E3ABF" w:rsidP="009E3AB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3.1. Заявитель лично подает письменное заявление о с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вершении нотариальных действий по удостоверению </w:t>
      </w: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3.2. </w:t>
      </w:r>
      <w:r w:rsidR="00B740C9"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екретарь </w:t>
      </w: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 осуществляет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случае отсутствия замечаний секретарь Исполкома осуществляет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Результат процедур: принятое обращение гражданина или возвращенные заявителю документы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9E3ABF" w:rsidRPr="00C929E2" w:rsidRDefault="009E3ABF" w:rsidP="009E3ABF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zh-CN"/>
        </w:rPr>
        <w:t>3.4. Подготовка и выдача результата муниципальной услуги</w:t>
      </w:r>
    </w:p>
    <w:p w:rsidR="009E3ABF" w:rsidRPr="00C929E2" w:rsidRDefault="009E3ABF" w:rsidP="009E3A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3.4.1. </w:t>
      </w:r>
      <w:r w:rsidRPr="00C929E2">
        <w:rPr>
          <w:rFonts w:ascii="Times New Roman" w:eastAsia="Calibri" w:hAnsi="Times New Roman" w:cs="Times New Roman"/>
          <w:bCs/>
          <w:sz w:val="24"/>
          <w:szCs w:val="24"/>
        </w:rPr>
        <w:t>Секретарь Исполкома</w:t>
      </w: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после регистрации заявления осуществляет: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верку сведений, содержащихся в документах, прилагаемых к заявлению;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C00000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В случае отсутствия оснований для отказа в предоставлении муниципальной услуги </w:t>
      </w:r>
      <w:r w:rsidR="00B740C9" w:rsidRPr="00C929E2">
        <w:rPr>
          <w:rFonts w:ascii="Times New Roman" w:eastAsia="Calibri" w:hAnsi="Times New Roman" w:cs="Times New Roman"/>
          <w:bCs/>
          <w:sz w:val="24"/>
          <w:szCs w:val="24"/>
        </w:rPr>
        <w:t>Секретарь Исполкома</w:t>
      </w:r>
      <w:r w:rsidRPr="00C929E2">
        <w:rPr>
          <w:rFonts w:ascii="Times New Roman" w:eastAsia="Calibri" w:hAnsi="Times New Roman" w:cs="Times New Roman"/>
          <w:color w:val="C00000"/>
          <w:sz w:val="24"/>
          <w:szCs w:val="24"/>
        </w:rPr>
        <w:t>: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веряет правильность оплаты за совершение нотариальных действий;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цедуры устанавливаемые пунктами 3.3-3.4, осуществляются в течени</w:t>
      </w:r>
      <w:proofErr w:type="gramStart"/>
      <w:r w:rsidRPr="00C929E2">
        <w:rPr>
          <w:rFonts w:ascii="Times New Roman" w:eastAsia="Calibri" w:hAnsi="Times New Roman" w:cs="Times New Roman"/>
          <w:sz w:val="24"/>
          <w:szCs w:val="24"/>
        </w:rPr>
        <w:t>и</w:t>
      </w:r>
      <w:proofErr w:type="gramEnd"/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30 минут с момента обращения заявителя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Результат процедур: нотариально удостоверение </w:t>
      </w:r>
      <w:proofErr w:type="gramStart"/>
      <w:r w:rsidRPr="00C929E2">
        <w:rPr>
          <w:rFonts w:ascii="Times New Roman" w:eastAsia="Calibri" w:hAnsi="Times New Roman" w:cs="Times New Roman"/>
          <w:sz w:val="24"/>
          <w:szCs w:val="24"/>
        </w:rPr>
        <w:t>завещании</w:t>
      </w:r>
      <w:proofErr w:type="gramEnd"/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и удостоверение доверенности. 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3.4.2. </w:t>
      </w:r>
      <w:r w:rsidR="005446B5" w:rsidRPr="00C929E2">
        <w:rPr>
          <w:rFonts w:ascii="Times New Roman" w:eastAsia="Calibri" w:hAnsi="Times New Roman" w:cs="Times New Roman"/>
          <w:sz w:val="24"/>
          <w:szCs w:val="24"/>
        </w:rPr>
        <w:t>Секретарь</w:t>
      </w:r>
      <w:r w:rsidRPr="00C929E2">
        <w:rPr>
          <w:rFonts w:ascii="Times New Roman" w:eastAsia="Calibri" w:hAnsi="Times New Roman" w:cs="Times New Roman"/>
          <w:bCs/>
          <w:sz w:val="24"/>
          <w:szCs w:val="24"/>
        </w:rPr>
        <w:t xml:space="preserve"> Исполкома</w:t>
      </w: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Результат процедур: постановление об отказе в совершении нотариальных действий, направленное заявителю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C00000"/>
          <w:sz w:val="24"/>
          <w:szCs w:val="24"/>
        </w:rPr>
      </w:pPr>
      <w:r w:rsidRPr="00C929E2">
        <w:rPr>
          <w:rFonts w:ascii="Times New Roman" w:eastAsia="Calibri" w:hAnsi="Times New Roman" w:cs="Times New Roman"/>
          <w:color w:val="C00000"/>
          <w:sz w:val="24"/>
          <w:szCs w:val="24"/>
        </w:rPr>
        <w:t>3.5. Отложение совершения нотариального действия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3.5.1. </w:t>
      </w:r>
      <w:r w:rsidRPr="00C929E2">
        <w:rPr>
          <w:rFonts w:ascii="Times New Roman" w:eastAsia="Calibri" w:hAnsi="Times New Roman" w:cs="Times New Roman"/>
          <w:bCs/>
          <w:sz w:val="24"/>
          <w:szCs w:val="24"/>
        </w:rPr>
        <w:t>Секретарь Исполкома</w:t>
      </w: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может отложить совершение нотариального действия в случае: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необходимости истребования дополнительных сведений от физических и юридических лиц;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направления документов на экспертизу;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bCs/>
          <w:sz w:val="24"/>
          <w:szCs w:val="24"/>
        </w:rPr>
        <w:t>Секретарь Исполкома</w:t>
      </w: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извещает заявителя об отложении совершения нотариального действия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Результат процедур: извещение заявителя об отложении совершения нотариального действия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3.5.2. </w:t>
      </w:r>
      <w:r w:rsidRPr="00C929E2">
        <w:rPr>
          <w:rFonts w:ascii="Times New Roman" w:eastAsia="Calibri" w:hAnsi="Times New Roman" w:cs="Times New Roman"/>
          <w:bCs/>
          <w:sz w:val="24"/>
          <w:szCs w:val="24"/>
        </w:rPr>
        <w:t>Секретарь Исполкома</w:t>
      </w:r>
      <w:r w:rsidRPr="00C929E2">
        <w:rPr>
          <w:rFonts w:ascii="Times New Roman" w:eastAsia="Calibri" w:hAnsi="Times New Roman" w:cs="Times New Roman"/>
          <w:sz w:val="24"/>
          <w:szCs w:val="24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t>Результат процедур: запрос, направленный в соответствующий орган или заинтересованному лицу.</w:t>
      </w:r>
    </w:p>
    <w:p w:rsidR="009E3ABF" w:rsidRPr="00C929E2" w:rsidRDefault="009E3ABF" w:rsidP="009E3AB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929E2">
        <w:rPr>
          <w:rFonts w:ascii="Times New Roman" w:eastAsia="Calibri" w:hAnsi="Times New Roman" w:cs="Times New Roman"/>
          <w:sz w:val="24"/>
          <w:szCs w:val="24"/>
        </w:rPr>
        <w:lastRenderedPageBreak/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9E3ABF" w:rsidRPr="00C929E2" w:rsidRDefault="009E3ABF" w:rsidP="009E3ABF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C929E2">
        <w:rPr>
          <w:rFonts w:ascii="Times New Roman" w:eastAsia="Calibri" w:hAnsi="Times New Roman" w:cs="Times New Roman"/>
          <w:b/>
          <w:sz w:val="24"/>
          <w:szCs w:val="24"/>
        </w:rPr>
        <w:t xml:space="preserve">4. Порядок и формы </w:t>
      </w:r>
      <w:proofErr w:type="gramStart"/>
      <w:r w:rsidRPr="00C929E2">
        <w:rPr>
          <w:rFonts w:ascii="Times New Roman" w:eastAsia="Calibri" w:hAnsi="Times New Roman" w:cs="Times New Roman"/>
          <w:b/>
          <w:sz w:val="24"/>
          <w:szCs w:val="24"/>
        </w:rPr>
        <w:t>контроля за</w:t>
      </w:r>
      <w:proofErr w:type="gramEnd"/>
      <w:r w:rsidRPr="00C929E2">
        <w:rPr>
          <w:rFonts w:ascii="Times New Roman" w:eastAsia="Calibri" w:hAnsi="Times New Roman" w:cs="Times New Roman"/>
          <w:b/>
          <w:sz w:val="24"/>
          <w:szCs w:val="24"/>
        </w:rPr>
        <w:t xml:space="preserve"> предоставлением муниципальной услуги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1.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ормами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ем исполнения административных процедур являются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 проверка и согласование проектов </w:t>
      </w:r>
      <w:proofErr w:type="spell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овпо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оставлению муниципальной услуги. Результатом проверки является визирование проектов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проведение в установленном порядке контрольных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ок соблюдения процедур предоставления муниципальной услуги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вершением действий при предоставлении муниципальной услуги и принятии решений </w:t>
      </w:r>
      <w:r w:rsidR="005446B5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е Поселения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ются справки о результатах предоставления муниципальной услуги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2. Текущий </w:t>
      </w: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5446B5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ой Поселения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9E3ABF" w:rsidRPr="00C929E2" w:rsidRDefault="009E3ABF" w:rsidP="009E3ABF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</w:t>
      </w:r>
      <w:r w:rsidR="00C929E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;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</w:t>
      </w:r>
      <w:r w:rsidR="00C929E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</w:t>
      </w:r>
      <w:r w:rsidR="00C929E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</w:t>
      </w:r>
      <w:r w:rsid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C929E2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</w:t>
      </w:r>
      <w:r w:rsidR="00C929E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9E3ABF" w:rsidRPr="00C929E2" w:rsidRDefault="009E3ABF" w:rsidP="009E3AB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9E3ABF" w:rsidRPr="00C929E2" w:rsidRDefault="009E3ABF" w:rsidP="00ED2A1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</w:t>
      </w:r>
      <w:proofErr w:type="spellEnd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йона 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ED2A12"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10" w:history="1">
        <w:r w:rsidR="00ED2A12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ED2A12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ED2A12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ED2A12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ED2A12"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ED2A12" w:rsidRPr="00C929E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, Единого портала государственных и муниципальных услуг Республики Татарстан (</w:t>
      </w:r>
      <w:hyperlink r:id="rId11" w:history="1">
        <w:r w:rsidRPr="00C929E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</w:t>
      </w: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9E3ABF" w:rsidRPr="00C929E2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9E3ABF" w:rsidRPr="00C929E2" w:rsidRDefault="007239C2" w:rsidP="009E3AB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929E2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929E2" w:rsidRPr="0016173A" w:rsidRDefault="00C929E2" w:rsidP="00C929E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</w:t>
      </w:r>
      <w:proofErr w:type="gramStart"/>
      <w:r w:rsidRPr="0016173A">
        <w:rPr>
          <w:rFonts w:ascii="Times New Roman" w:hAnsi="Times New Roman" w:cs="Times New Roman"/>
          <w:sz w:val="24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6173A">
        <w:rPr>
          <w:rFonts w:ascii="Times New Roman" w:hAnsi="Times New Roman" w:cs="Times New Roman"/>
          <w:sz w:val="24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E3ABF" w:rsidRPr="009E3ABF" w:rsidRDefault="009E3ABF" w:rsidP="009E3AB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E3ABF" w:rsidRPr="009E3ABF" w:rsidRDefault="009E3ABF" w:rsidP="009E3AB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9E3ABF" w:rsidRPr="009E3ABF" w:rsidRDefault="009E3ABF" w:rsidP="009E3AB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</w:p>
    <w:p w:rsidR="009E3ABF" w:rsidRPr="009E3ABF" w:rsidRDefault="009E3ABF" w:rsidP="009E3ABF">
      <w:pPr>
        <w:spacing w:after="0" w:line="240" w:lineRule="auto"/>
        <w:rPr>
          <w:rFonts w:ascii="Arial" w:eastAsia="Times New Roman" w:hAnsi="Arial" w:cs="Arial"/>
          <w:sz w:val="20"/>
          <w:szCs w:val="20"/>
          <w:lang w:eastAsia="ru-RU"/>
        </w:rPr>
        <w:sectPr w:rsidR="009E3ABF" w:rsidRPr="009E3ABF">
          <w:pgSz w:w="11906" w:h="16838"/>
          <w:pgMar w:top="1134" w:right="850" w:bottom="1134" w:left="1701" w:header="708" w:footer="708" w:gutter="0"/>
          <w:cols w:space="720"/>
        </w:sectPr>
      </w:pPr>
    </w:p>
    <w:p w:rsidR="009E3ABF" w:rsidRPr="009E3ABF" w:rsidRDefault="009E3ABF" w:rsidP="009E3ABF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3AB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9E3ABF" w:rsidRPr="009E3ABF" w:rsidRDefault="009E3ABF" w:rsidP="009E3ABF">
      <w:pPr>
        <w:spacing w:after="0" w:line="240" w:lineRule="auto"/>
        <w:ind w:left="57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E3ABF" w:rsidRPr="009E3ABF" w:rsidRDefault="009E3ABF" w:rsidP="009E3ABF">
      <w:pPr>
        <w:spacing w:after="0" w:line="240" w:lineRule="auto"/>
        <w:ind w:left="57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9E3AB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9E3ABF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9E3ABF" w:rsidRPr="009E3ABF" w:rsidRDefault="009E3ABF" w:rsidP="009E3AB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ind w:left="-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3ABF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2" o:title=""/>
          </v:shape>
          <o:OLEObject Type="Embed" ProgID="Visio.Drawing.11" ShapeID="_x0000_i1025" DrawAspect="Content" ObjectID="_1431344572" r:id="rId13"/>
        </w:object>
      </w:r>
    </w:p>
    <w:p w:rsidR="009E3ABF" w:rsidRPr="009E3ABF" w:rsidRDefault="009E3ABF" w:rsidP="009E3AB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0"/>
          <w:szCs w:val="20"/>
          <w:lang w:eastAsia="ru-RU"/>
        </w:rPr>
      </w:pPr>
      <w:r w:rsidRPr="009E3ABF">
        <w:rPr>
          <w:rFonts w:ascii="Arial" w:eastAsia="Times New Roman" w:hAnsi="Arial" w:cs="Arial"/>
          <w:sz w:val="20"/>
          <w:szCs w:val="20"/>
          <w:lang w:eastAsia="ru-RU"/>
        </w:rPr>
        <w:br w:type="page"/>
      </w:r>
    </w:p>
    <w:p w:rsidR="009E3ABF" w:rsidRPr="009E3ABF" w:rsidRDefault="009E3ABF" w:rsidP="009E3ABF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E3AB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</w:t>
      </w:r>
    </w:p>
    <w:p w:rsidR="009E3ABF" w:rsidRPr="009E3ABF" w:rsidRDefault="009E3ABF" w:rsidP="009E3ABF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3ABF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(справочное)</w:t>
      </w:r>
    </w:p>
    <w:p w:rsidR="009E3ABF" w:rsidRPr="009E3ABF" w:rsidRDefault="009E3ABF" w:rsidP="009E3ABF">
      <w:pPr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E3ABF" w:rsidRPr="009E3ABF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E3AB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9E3ABF" w:rsidRPr="009E3ABF" w:rsidRDefault="009E3ABF" w:rsidP="009E3AB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E3ABF" w:rsidRPr="009E3ABF" w:rsidRDefault="009E3ABF" w:rsidP="009E3ABF">
      <w:pPr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E3AB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CF17A0" w:rsidRDefault="00CF17A0" w:rsidP="009E3AB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F17A0" w:rsidRDefault="00CF17A0" w:rsidP="00CF17A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101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94"/>
        <w:gridCol w:w="1933"/>
        <w:gridCol w:w="8"/>
        <w:gridCol w:w="3536"/>
        <w:gridCol w:w="550"/>
      </w:tblGrid>
      <w:tr w:rsidR="00CF17A0" w:rsidRPr="008E5FF9" w:rsidTr="005446B5">
        <w:trPr>
          <w:gridAfter w:val="1"/>
          <w:wAfter w:w="550" w:type="dxa"/>
          <w:trHeight w:val="488"/>
        </w:trPr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17A0" w:rsidRPr="008E5FF9" w:rsidRDefault="00CF17A0" w:rsidP="00FF64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E5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17A0" w:rsidRPr="008E5FF9" w:rsidRDefault="00CF17A0" w:rsidP="00FF64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E5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17A0" w:rsidRPr="008E5FF9" w:rsidRDefault="00CF17A0" w:rsidP="00FF64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E5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446B5" w:rsidRPr="00A14C45" w:rsidTr="005446B5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6B5" w:rsidRPr="00071122" w:rsidRDefault="005446B5" w:rsidP="008115CD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 xml:space="preserve">Глава </w:t>
            </w:r>
            <w:proofErr w:type="spellStart"/>
            <w:r w:rsidRPr="00071122">
              <w:rPr>
                <w:rFonts w:ascii="Times New Roman" w:hAnsi="Times New Roman" w:cs="Times New Roman"/>
                <w:sz w:val="28"/>
              </w:rPr>
              <w:t>Каракашлинского</w:t>
            </w:r>
            <w:proofErr w:type="spellEnd"/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6B5" w:rsidRPr="00071122" w:rsidRDefault="005446B5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6B5" w:rsidRPr="00071122" w:rsidRDefault="005446B5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5446B5" w:rsidRPr="00A14C45" w:rsidTr="005446B5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6B5" w:rsidRPr="00071122" w:rsidRDefault="005446B5" w:rsidP="00C929E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 xml:space="preserve">Секретарь </w:t>
            </w:r>
            <w:r w:rsidR="00C929E2">
              <w:rPr>
                <w:rFonts w:ascii="Times New Roman" w:hAnsi="Times New Roman" w:cs="Times New Roman"/>
                <w:sz w:val="28"/>
              </w:rPr>
              <w:t>И</w:t>
            </w:r>
            <w:r w:rsidRPr="00071122">
              <w:rPr>
                <w:rFonts w:ascii="Times New Roman" w:hAnsi="Times New Roman" w:cs="Times New Roman"/>
                <w:sz w:val="28"/>
              </w:rPr>
              <w:t xml:space="preserve">сполнительного комитета   </w:t>
            </w:r>
            <w:proofErr w:type="spellStart"/>
            <w:r w:rsidRPr="00071122">
              <w:rPr>
                <w:rFonts w:ascii="Times New Roman" w:hAnsi="Times New Roman" w:cs="Times New Roman"/>
                <w:sz w:val="28"/>
              </w:rPr>
              <w:t>Каракашлинского</w:t>
            </w:r>
            <w:proofErr w:type="spellEnd"/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6B5" w:rsidRPr="00071122" w:rsidRDefault="005446B5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446B5" w:rsidRPr="00071122" w:rsidRDefault="005446B5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CF17A0" w:rsidRPr="009E3ABF" w:rsidRDefault="00CF17A0" w:rsidP="009E3AB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E3ABF" w:rsidRPr="009E3ABF" w:rsidRDefault="009E3ABF" w:rsidP="009E3A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E3ABF" w:rsidRPr="00F968B3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C6293A" w:rsidRDefault="00C6293A" w:rsidP="009E3AB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6293A" w:rsidRDefault="00C6293A" w:rsidP="009E3AB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6293A" w:rsidRPr="009E3ABF" w:rsidRDefault="00C6293A" w:rsidP="009E3AB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E3ABF" w:rsidRPr="009E3ABF" w:rsidRDefault="009E3ABF" w:rsidP="009E3ABF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3ABF" w:rsidRPr="009E3ABF" w:rsidRDefault="009E3ABF" w:rsidP="009E3A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679D7" w:rsidRDefault="002679D7"/>
    <w:sectPr w:rsidR="002679D7" w:rsidSect="005A30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95D6A"/>
    <w:rsid w:val="00091F4A"/>
    <w:rsid w:val="00196446"/>
    <w:rsid w:val="002679D7"/>
    <w:rsid w:val="005446B5"/>
    <w:rsid w:val="005A3076"/>
    <w:rsid w:val="00651216"/>
    <w:rsid w:val="00723012"/>
    <w:rsid w:val="007239C2"/>
    <w:rsid w:val="007B229D"/>
    <w:rsid w:val="00922ECF"/>
    <w:rsid w:val="00981E54"/>
    <w:rsid w:val="009E3ABF"/>
    <w:rsid w:val="00A71B8B"/>
    <w:rsid w:val="00B740C9"/>
    <w:rsid w:val="00C15044"/>
    <w:rsid w:val="00C6293A"/>
    <w:rsid w:val="00C929E2"/>
    <w:rsid w:val="00CF17A0"/>
    <w:rsid w:val="00D778EF"/>
    <w:rsid w:val="00E95D6A"/>
    <w:rsid w:val="00ED2A12"/>
    <w:rsid w:val="00F968B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07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817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image" Target="media/image1.emf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hyperlink" Target="http://www.______.tatar.ru" TargetMode="External"/><Relationship Id="rId15" Type="http://schemas.openxmlformats.org/officeDocument/2006/relationships/theme" Target="theme/theme1.xml"/><Relationship Id="rId10" Type="http://schemas.openxmlformats.org/officeDocument/2006/relationships/hyperlink" Target="http://www.______.tatar.ru" TargetMode="External"/><Relationship Id="rId4" Type="http://schemas.openxmlformats.org/officeDocument/2006/relationships/hyperlink" Target="http://www.______.tatar.ru" TargetMode="External"/><Relationship Id="rId9" Type="http://schemas.openxmlformats.org/officeDocument/2006/relationships/hyperlink" Target="http://www.gosuslugi.ru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4</Pages>
  <Words>3920</Words>
  <Characters>22345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6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shiba</dc:creator>
  <cp:keywords/>
  <dc:description/>
  <cp:lastModifiedBy>1</cp:lastModifiedBy>
  <cp:revision>7</cp:revision>
  <dcterms:created xsi:type="dcterms:W3CDTF">2013-05-17T12:43:00Z</dcterms:created>
  <dcterms:modified xsi:type="dcterms:W3CDTF">2013-05-29T11:56:00Z</dcterms:modified>
</cp:coreProperties>
</file>